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7405" w:rsidRDefault="00957405" w:rsidP="00957405">
      <w:pPr>
        <w:pStyle w:val="Heading1"/>
        <w:jc w:val="center"/>
      </w:pPr>
      <w:r>
        <w:t>Toy Shop Application</w:t>
      </w:r>
      <w:r w:rsidR="00E93068">
        <w:t xml:space="preserve"> (version 1)</w:t>
      </w:r>
    </w:p>
    <w:p w:rsidR="00BE663C" w:rsidRDefault="00794183" w:rsidP="00957405">
      <w:pPr>
        <w:pStyle w:val="Heading2"/>
      </w:pPr>
      <w:r>
        <w:t xml:space="preserve">Introduction </w:t>
      </w:r>
    </w:p>
    <w:p w:rsidR="00794183" w:rsidRDefault="00DF44A5" w:rsidP="00013087">
      <w:r>
        <w:t xml:space="preserve">This application is a demo </w:t>
      </w:r>
      <w:r w:rsidR="00013087">
        <w:t>application</w:t>
      </w:r>
      <w:r>
        <w:t xml:space="preserve">. It is an E-shop site for toys. The user can </w:t>
      </w:r>
      <w:r w:rsidR="007E7F0C">
        <w:t>browse</w:t>
      </w:r>
      <w:r>
        <w:t xml:space="preserve"> different type of toys and </w:t>
      </w:r>
      <w:r w:rsidR="007E7F0C">
        <w:t xml:space="preserve">can </w:t>
      </w:r>
      <w:r>
        <w:t xml:space="preserve">add some of them to </w:t>
      </w:r>
      <w:r w:rsidR="007E7F0C">
        <w:t xml:space="preserve">his </w:t>
      </w:r>
      <w:r>
        <w:t xml:space="preserve">shop cart </w:t>
      </w:r>
      <w:r w:rsidR="007E7F0C">
        <w:t>then he can</w:t>
      </w:r>
      <w:r>
        <w:t xml:space="preserve"> submit the order. The user also can see a statistic about the annual selling trend and see contact us information with Google map.</w:t>
      </w:r>
    </w:p>
    <w:p w:rsidR="00DF44A5" w:rsidRDefault="00DF44A5" w:rsidP="00DF44A5">
      <w:r>
        <w:t xml:space="preserve">The site is created by </w:t>
      </w:r>
      <w:r w:rsidR="00E14C13">
        <w:t xml:space="preserve">HTML5, JavaScript, Angular </w:t>
      </w:r>
      <w:proofErr w:type="spellStart"/>
      <w:r>
        <w:t>Js</w:t>
      </w:r>
      <w:proofErr w:type="spellEnd"/>
      <w:r>
        <w:t xml:space="preserve"> and </w:t>
      </w:r>
      <w:r w:rsidR="007E7F0C">
        <w:t>Nod.js and</w:t>
      </w:r>
      <w:r>
        <w:t xml:space="preserve"> </w:t>
      </w:r>
      <w:r w:rsidR="007E7F0C">
        <w:t xml:space="preserve">is </w:t>
      </w:r>
      <w:r>
        <w:t xml:space="preserve">deployed in </w:t>
      </w:r>
      <w:r w:rsidR="007E7F0C">
        <w:t>a public</w:t>
      </w:r>
      <w:r>
        <w:t xml:space="preserve"> </w:t>
      </w:r>
      <w:r w:rsidR="00013087">
        <w:t xml:space="preserve">cloud. </w:t>
      </w:r>
    </w:p>
    <w:p w:rsidR="00DF44A5" w:rsidRDefault="00DF44A5" w:rsidP="00DF44A5">
      <w:r>
        <w:t xml:space="preserve">The application uses dummy data and doesn’t save or get the data from persistent store Like </w:t>
      </w:r>
      <w:proofErr w:type="spellStart"/>
      <w:r>
        <w:t>Nosql</w:t>
      </w:r>
      <w:proofErr w:type="spellEnd"/>
      <w:r>
        <w:t xml:space="preserve"> </w:t>
      </w:r>
      <w:proofErr w:type="gramStart"/>
      <w:r>
        <w:t>database</w:t>
      </w:r>
      <w:proofErr w:type="gramEnd"/>
      <w:r>
        <w:t xml:space="preserve">. </w:t>
      </w:r>
    </w:p>
    <w:p w:rsidR="00DF44A5" w:rsidRDefault="00DF44A5" w:rsidP="00957405">
      <w:pPr>
        <w:pStyle w:val="Heading2"/>
      </w:pPr>
      <w:r>
        <w:t>Functional Description</w:t>
      </w:r>
    </w:p>
    <w:p w:rsidR="00DF44A5" w:rsidRDefault="00DF44A5" w:rsidP="00CE41E7">
      <w:r>
        <w:t xml:space="preserve">There are 3 scenarios that can be done by </w:t>
      </w:r>
      <w:r w:rsidR="007E7F0C">
        <w:t xml:space="preserve">the </w:t>
      </w:r>
      <w:r>
        <w:t>customer (</w:t>
      </w:r>
      <w:r w:rsidR="00E14C13">
        <w:t>ordering</w:t>
      </w:r>
      <w:r>
        <w:t xml:space="preserve"> toys scenario</w:t>
      </w:r>
      <w:r w:rsidR="007E7F0C">
        <w:t>, t</w:t>
      </w:r>
      <w:r>
        <w:t>rend Chart, contact</w:t>
      </w:r>
      <w:r w:rsidR="00547F0A">
        <w:t xml:space="preserve"> us</w:t>
      </w:r>
      <w:r>
        <w:t>)</w:t>
      </w:r>
      <w:r w:rsidR="0040482F">
        <w:t xml:space="preserve">. Here </w:t>
      </w:r>
      <w:r w:rsidR="00CE41E7">
        <w:t>are the description of each scenari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708"/>
        <w:gridCol w:w="2967"/>
        <w:gridCol w:w="2338"/>
      </w:tblGrid>
      <w:tr w:rsidR="00013087" w:rsidTr="00BE2D1B">
        <w:tc>
          <w:tcPr>
            <w:tcW w:w="2337" w:type="dxa"/>
          </w:tcPr>
          <w:p w:rsidR="00013087" w:rsidRDefault="00013087" w:rsidP="00E14C13">
            <w:r>
              <w:t>Scenario Name</w:t>
            </w:r>
          </w:p>
        </w:tc>
        <w:tc>
          <w:tcPr>
            <w:tcW w:w="1708" w:type="dxa"/>
          </w:tcPr>
          <w:p w:rsidR="00013087" w:rsidRDefault="00013087" w:rsidP="00E14C13">
            <w:r>
              <w:t>Main target</w:t>
            </w:r>
          </w:p>
        </w:tc>
        <w:tc>
          <w:tcPr>
            <w:tcW w:w="2967" w:type="dxa"/>
          </w:tcPr>
          <w:p w:rsidR="00013087" w:rsidRDefault="00013087" w:rsidP="00E14C13">
            <w:r>
              <w:t>steps</w:t>
            </w:r>
          </w:p>
        </w:tc>
        <w:tc>
          <w:tcPr>
            <w:tcW w:w="2338" w:type="dxa"/>
          </w:tcPr>
          <w:p w:rsidR="00013087" w:rsidRDefault="00013087" w:rsidP="00013087">
            <w:r>
              <w:t xml:space="preserve">Alternatives </w:t>
            </w:r>
          </w:p>
        </w:tc>
      </w:tr>
      <w:tr w:rsidR="00013087" w:rsidTr="00BE2D1B">
        <w:tc>
          <w:tcPr>
            <w:tcW w:w="2337" w:type="dxa"/>
          </w:tcPr>
          <w:p w:rsidR="00013087" w:rsidRDefault="00013087" w:rsidP="00E14C13">
            <w:r>
              <w:t>Order toys scenario</w:t>
            </w:r>
          </w:p>
        </w:tc>
        <w:tc>
          <w:tcPr>
            <w:tcW w:w="1708" w:type="dxa"/>
          </w:tcPr>
          <w:p w:rsidR="00013087" w:rsidRDefault="00013087" w:rsidP="00E14C13">
            <w:r>
              <w:t>Customer needs to buy some toys</w:t>
            </w:r>
          </w:p>
        </w:tc>
        <w:tc>
          <w:tcPr>
            <w:tcW w:w="2967" w:type="dxa"/>
          </w:tcPr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>Customer accesses the application via site link.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>Customer sees products with category “baby”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>Customer presses “Add to cart” link for any toy.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>Customer accesses “shopping cart” tab.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>Customer reviews the order and press submit button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 xml:space="preserve">System sends order to backend 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 xml:space="preserve">Backend prints the order in log </w:t>
            </w:r>
          </w:p>
          <w:p w:rsidR="00013087" w:rsidRDefault="00013087" w:rsidP="00115F2C">
            <w:pPr>
              <w:pStyle w:val="ListParagraph"/>
              <w:numPr>
                <w:ilvl w:val="0"/>
                <w:numId w:val="1"/>
              </w:numPr>
            </w:pPr>
            <w:r>
              <w:t>System shows customer message “Order has been submitted”</w:t>
            </w:r>
          </w:p>
        </w:tc>
        <w:tc>
          <w:tcPr>
            <w:tcW w:w="2338" w:type="dxa"/>
          </w:tcPr>
          <w:p w:rsidR="00013087" w:rsidRDefault="009A2D02" w:rsidP="00CB48B1">
            <w:r>
              <w:t>If c</w:t>
            </w:r>
            <w:r w:rsidR="00013087">
              <w:t>ustomer need</w:t>
            </w:r>
            <w:r>
              <w:t>s</w:t>
            </w:r>
            <w:r w:rsidR="00013087">
              <w:t xml:space="preserve"> to buy product with category “c</w:t>
            </w:r>
            <w:r w:rsidR="00CB48B1">
              <w:t xml:space="preserve">hild”. He will do the same scenario but with </w:t>
            </w:r>
            <w:r w:rsidR="00F3686C">
              <w:t>a</w:t>
            </w:r>
            <w:r w:rsidR="00CB48B1">
              <w:t xml:space="preserve"> </w:t>
            </w:r>
            <w:r w:rsidR="00F3686C">
              <w:t>following different</w:t>
            </w:r>
            <w:r w:rsidR="00CB48B1">
              <w:t>.</w:t>
            </w:r>
          </w:p>
          <w:p w:rsidR="00013087" w:rsidRDefault="00013087" w:rsidP="00013087"/>
          <w:p w:rsidR="00013087" w:rsidRDefault="00013087" w:rsidP="00013087">
            <w:r>
              <w:t>Instead of point 2 in “Order toys” scenario customer will presses link “child toy” then system will displays the products with type “child” then customer continue the same steps in the main scenario</w:t>
            </w:r>
          </w:p>
        </w:tc>
      </w:tr>
      <w:tr w:rsidR="00013087" w:rsidTr="00BE2D1B">
        <w:tc>
          <w:tcPr>
            <w:tcW w:w="2337" w:type="dxa"/>
          </w:tcPr>
          <w:p w:rsidR="00013087" w:rsidRDefault="00013087" w:rsidP="00013087">
            <w:pPr>
              <w:pStyle w:val="Heading3"/>
              <w:outlineLvl w:val="2"/>
            </w:pPr>
            <w:r>
              <w:lastRenderedPageBreak/>
              <w:t>Trend Chart scenario</w:t>
            </w:r>
          </w:p>
        </w:tc>
        <w:tc>
          <w:tcPr>
            <w:tcW w:w="1708" w:type="dxa"/>
          </w:tcPr>
          <w:p w:rsidR="00013087" w:rsidRDefault="00BE2D1B" w:rsidP="00E14C13">
            <w:r>
              <w:t>Customer needs to see annual selling trend. It is a chart that displays the amount of selling per month. The x axe represents Time and The Y axe represents the selling by dollars</w:t>
            </w:r>
          </w:p>
        </w:tc>
        <w:tc>
          <w:tcPr>
            <w:tcW w:w="2967" w:type="dxa"/>
          </w:tcPr>
          <w:p w:rsidR="00013087" w:rsidRDefault="00013087" w:rsidP="00013087">
            <w:pPr>
              <w:pStyle w:val="ListParagraph"/>
              <w:numPr>
                <w:ilvl w:val="0"/>
                <w:numId w:val="3"/>
              </w:numPr>
            </w:pPr>
            <w:r>
              <w:t>Customer presses the tab “statistics”.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3"/>
              </w:numPr>
            </w:pPr>
            <w:r>
              <w:t>System requests the data from backend</w:t>
            </w:r>
          </w:p>
          <w:p w:rsidR="00BE2D1B" w:rsidRDefault="00013087" w:rsidP="00BE2D1B">
            <w:pPr>
              <w:pStyle w:val="ListParagraph"/>
              <w:numPr>
                <w:ilvl w:val="0"/>
                <w:numId w:val="3"/>
              </w:numPr>
            </w:pPr>
            <w:r>
              <w:t>Backend replies by the data for past 12 months.</w:t>
            </w:r>
          </w:p>
          <w:p w:rsidR="00013087" w:rsidRDefault="00013087" w:rsidP="00BE2D1B">
            <w:pPr>
              <w:pStyle w:val="ListParagraph"/>
              <w:numPr>
                <w:ilvl w:val="0"/>
                <w:numId w:val="3"/>
              </w:numPr>
            </w:pPr>
            <w:r>
              <w:t>System displays the chart</w:t>
            </w:r>
          </w:p>
        </w:tc>
        <w:tc>
          <w:tcPr>
            <w:tcW w:w="2338" w:type="dxa"/>
          </w:tcPr>
          <w:p w:rsidR="00013087" w:rsidRDefault="00013087" w:rsidP="00013087"/>
        </w:tc>
      </w:tr>
      <w:tr w:rsidR="00013087" w:rsidTr="00BE2D1B">
        <w:tc>
          <w:tcPr>
            <w:tcW w:w="2337" w:type="dxa"/>
          </w:tcPr>
          <w:p w:rsidR="00013087" w:rsidRDefault="00013087" w:rsidP="00013087">
            <w:pPr>
              <w:pStyle w:val="Heading3"/>
              <w:outlineLvl w:val="2"/>
            </w:pPr>
            <w:r>
              <w:t>Contact us Scenario</w:t>
            </w:r>
          </w:p>
        </w:tc>
        <w:tc>
          <w:tcPr>
            <w:tcW w:w="1708" w:type="dxa"/>
          </w:tcPr>
          <w:p w:rsidR="006C2EB3" w:rsidRDefault="006C2EB3" w:rsidP="006C2EB3">
            <w:r>
              <w:t>Customer  needs to see contact information</w:t>
            </w:r>
          </w:p>
          <w:p w:rsidR="00013087" w:rsidRDefault="00013087" w:rsidP="00E14C13"/>
        </w:tc>
        <w:tc>
          <w:tcPr>
            <w:tcW w:w="2967" w:type="dxa"/>
          </w:tcPr>
          <w:p w:rsidR="00013087" w:rsidRDefault="00013087" w:rsidP="00013087">
            <w:pPr>
              <w:pStyle w:val="ListParagraph"/>
              <w:numPr>
                <w:ilvl w:val="0"/>
                <w:numId w:val="4"/>
              </w:numPr>
            </w:pPr>
            <w:r>
              <w:t>Customer presses the tab “contact us”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4"/>
              </w:numPr>
            </w:pPr>
            <w:r>
              <w:t>Customer sees static page contains google map and some information.</w:t>
            </w:r>
          </w:p>
        </w:tc>
        <w:tc>
          <w:tcPr>
            <w:tcW w:w="2338" w:type="dxa"/>
          </w:tcPr>
          <w:p w:rsidR="00013087" w:rsidRDefault="00013087" w:rsidP="00013087"/>
        </w:tc>
      </w:tr>
    </w:tbl>
    <w:p w:rsidR="00013087" w:rsidRDefault="00013087" w:rsidP="00D53E30">
      <w:pPr>
        <w:pStyle w:val="Heading3"/>
      </w:pPr>
    </w:p>
    <w:p w:rsidR="00E14C13" w:rsidRDefault="00D53E30" w:rsidP="00D53E30">
      <w:pPr>
        <w:pStyle w:val="Heading3"/>
      </w:pPr>
      <w:r>
        <w:t>H</w:t>
      </w:r>
      <w:r w:rsidR="000C602E">
        <w:t xml:space="preserve">igh level </w:t>
      </w:r>
      <w:r w:rsidR="00E14C13">
        <w:t xml:space="preserve">Design </w:t>
      </w:r>
    </w:p>
    <w:p w:rsidR="00E14C13" w:rsidRDefault="002E245B" w:rsidP="00013087">
      <w:r>
        <w:t xml:space="preserve">The system contains two main parts </w:t>
      </w:r>
      <w:r w:rsidR="00013087">
        <w:t>frontend</w:t>
      </w:r>
      <w:r>
        <w:t xml:space="preserve"> part and backend part. </w:t>
      </w:r>
      <w:r w:rsidR="00013087">
        <w:t>Frontend</w:t>
      </w:r>
      <w:r>
        <w:t xml:space="preserve"> part handles user interactions and uses backend to get the data and submit the order.</w:t>
      </w:r>
    </w:p>
    <w:p w:rsidR="002E245B" w:rsidRDefault="000C602E" w:rsidP="000C602E">
      <w:r>
        <w:t>Here are sequence diagram for ordering toy scenario</w:t>
      </w:r>
    </w:p>
    <w:p w:rsidR="00B73DAE" w:rsidRDefault="00803164" w:rsidP="00B73DAE">
      <w:r>
        <w:object w:dxaOrig="10785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410.25pt" o:ole="">
            <v:imagedata r:id="rId5" o:title=""/>
          </v:shape>
          <o:OLEObject Type="Embed" ProgID="Visio.Drawing.15" ShapeID="_x0000_i1025" DrawAspect="Content" ObjectID="_1523022549" r:id="rId6"/>
        </w:object>
      </w:r>
    </w:p>
    <w:p w:rsidR="000C602E" w:rsidRDefault="00C96D57" w:rsidP="00D53E30">
      <w:pPr>
        <w:pStyle w:val="Heading3"/>
      </w:pPr>
      <w:r>
        <w:t>Low level D</w:t>
      </w:r>
      <w:r w:rsidR="00B73DAE">
        <w:t>esign</w:t>
      </w:r>
    </w:p>
    <w:p w:rsidR="00B73DAE" w:rsidRDefault="00C96D57" w:rsidP="00013087">
      <w:r>
        <w:t xml:space="preserve">Frontend of the application is built by </w:t>
      </w:r>
      <w:r w:rsidR="00DA72FA">
        <w:t>HTML5,</w:t>
      </w:r>
      <w:r w:rsidR="00143EB3">
        <w:t xml:space="preserve"> </w:t>
      </w:r>
      <w:proofErr w:type="spellStart"/>
      <w:r w:rsidR="00143EB3">
        <w:t>javascript</w:t>
      </w:r>
      <w:proofErr w:type="spellEnd"/>
      <w:r w:rsidR="00143EB3">
        <w:t xml:space="preserve"> and </w:t>
      </w:r>
      <w:proofErr w:type="spellStart"/>
      <w:r w:rsidR="00143EB3">
        <w:t>AngluarJs</w:t>
      </w:r>
      <w:proofErr w:type="spellEnd"/>
      <w:r w:rsidR="00143EB3">
        <w:t xml:space="preserve"> and</w:t>
      </w:r>
      <w:r>
        <w:t xml:space="preserve"> </w:t>
      </w:r>
      <w:r w:rsidR="00143EB3">
        <w:t>b</w:t>
      </w:r>
      <w:r>
        <w:t xml:space="preserve">ackend is built by </w:t>
      </w:r>
      <w:proofErr w:type="spellStart"/>
      <w:r>
        <w:t>Nodejs</w:t>
      </w:r>
      <w:proofErr w:type="spellEnd"/>
      <w:r>
        <w:t>.</w:t>
      </w:r>
      <w:r w:rsidR="00A91EC6">
        <w:t xml:space="preserve"> The Two parts are deployed a</w:t>
      </w:r>
      <w:r w:rsidR="00143EB3">
        <w:t xml:space="preserve">s one </w:t>
      </w:r>
      <w:r w:rsidR="00013087">
        <w:t xml:space="preserve">node.js </w:t>
      </w:r>
      <w:r w:rsidR="00803164">
        <w:t>project.</w:t>
      </w:r>
    </w:p>
    <w:p w:rsidR="00A91EC6" w:rsidRDefault="00C96D57" w:rsidP="00A91EC6">
      <w:r>
        <w:t xml:space="preserve">Here is the package structure of </w:t>
      </w:r>
      <w:r w:rsidR="00A91EC6">
        <w:t>the projec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91EC6" w:rsidTr="00A91EC6">
        <w:tc>
          <w:tcPr>
            <w:tcW w:w="4675" w:type="dxa"/>
          </w:tcPr>
          <w:p w:rsidR="00A91EC6" w:rsidRDefault="00E61C6C" w:rsidP="000C602E">
            <w:r>
              <w:t>Artifact</w:t>
            </w:r>
          </w:p>
        </w:tc>
        <w:tc>
          <w:tcPr>
            <w:tcW w:w="4675" w:type="dxa"/>
          </w:tcPr>
          <w:p w:rsidR="00A91EC6" w:rsidRDefault="00A91EC6" w:rsidP="000C602E">
            <w:r>
              <w:t>Description</w:t>
            </w:r>
          </w:p>
        </w:tc>
      </w:tr>
      <w:tr w:rsidR="00A91EC6" w:rsidTr="00A91EC6">
        <w:tc>
          <w:tcPr>
            <w:tcW w:w="4675" w:type="dxa"/>
          </w:tcPr>
          <w:p w:rsidR="00A91EC6" w:rsidRDefault="00143EB3" w:rsidP="000C602E">
            <w:r>
              <w:t>Public folder</w:t>
            </w:r>
          </w:p>
        </w:tc>
        <w:tc>
          <w:tcPr>
            <w:tcW w:w="4675" w:type="dxa"/>
          </w:tcPr>
          <w:p w:rsidR="00A91EC6" w:rsidRDefault="00143EB3" w:rsidP="00143EB3">
            <w:r>
              <w:t xml:space="preserve">Contains all frontend HTML pages and </w:t>
            </w:r>
            <w:proofErr w:type="spellStart"/>
            <w:r>
              <w:t>javascripts</w:t>
            </w:r>
            <w:proofErr w:type="spellEnd"/>
          </w:p>
        </w:tc>
      </w:tr>
      <w:tr w:rsidR="00143EB3" w:rsidTr="00A91EC6">
        <w:tc>
          <w:tcPr>
            <w:tcW w:w="4675" w:type="dxa"/>
          </w:tcPr>
          <w:p w:rsidR="00143EB3" w:rsidRDefault="00143EB3" w:rsidP="000C602E">
            <w:proofErr w:type="spellStart"/>
            <w:r w:rsidRPr="00143EB3">
              <w:t>node_modules</w:t>
            </w:r>
            <w:proofErr w:type="spellEnd"/>
            <w:r w:rsidR="00397CB3">
              <w:t xml:space="preserve"> folder</w:t>
            </w:r>
          </w:p>
        </w:tc>
        <w:tc>
          <w:tcPr>
            <w:tcW w:w="4675" w:type="dxa"/>
          </w:tcPr>
          <w:p w:rsidR="00143EB3" w:rsidRDefault="00E61C6C" w:rsidP="00143EB3">
            <w:r>
              <w:t xml:space="preserve">Contains node </w:t>
            </w:r>
            <w:proofErr w:type="spellStart"/>
            <w:r>
              <w:t>js</w:t>
            </w:r>
            <w:proofErr w:type="spellEnd"/>
            <w:r>
              <w:t xml:space="preserve"> dependencies ( mainly for express module)  </w:t>
            </w:r>
          </w:p>
        </w:tc>
      </w:tr>
      <w:tr w:rsidR="00E61C6C" w:rsidTr="00A91EC6">
        <w:tc>
          <w:tcPr>
            <w:tcW w:w="4675" w:type="dxa"/>
          </w:tcPr>
          <w:p w:rsidR="00E61C6C" w:rsidRPr="00143EB3" w:rsidRDefault="00E61C6C" w:rsidP="000C602E">
            <w:r>
              <w:t>Server.js</w:t>
            </w:r>
          </w:p>
        </w:tc>
        <w:tc>
          <w:tcPr>
            <w:tcW w:w="4675" w:type="dxa"/>
          </w:tcPr>
          <w:p w:rsidR="00E61C6C" w:rsidRDefault="00E61C6C" w:rsidP="00143EB3">
            <w:r>
              <w:t>This file contains main code of backend</w:t>
            </w:r>
          </w:p>
        </w:tc>
      </w:tr>
    </w:tbl>
    <w:p w:rsidR="000C602E" w:rsidRDefault="000C602E" w:rsidP="000C602E"/>
    <w:p w:rsidR="009B6447" w:rsidRDefault="009B6447" w:rsidP="000C602E"/>
    <w:p w:rsidR="009B6447" w:rsidRDefault="009B6447" w:rsidP="000C602E"/>
    <w:p w:rsidR="00E61C6C" w:rsidRDefault="00E61C6C" w:rsidP="00E61C6C">
      <w:r>
        <w:t>Public folder contains all frontend artifacts</w:t>
      </w:r>
      <w:r w:rsidR="00470176">
        <w:t>.</w:t>
      </w:r>
      <w:r>
        <w:t xml:space="preserve"> </w:t>
      </w:r>
      <w:proofErr w:type="gramStart"/>
      <w:r>
        <w:t>here</w:t>
      </w:r>
      <w:proofErr w:type="gramEnd"/>
      <w:r>
        <w:t xml:space="preserve"> is what are insid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61C6C" w:rsidTr="00E61C6C">
        <w:tc>
          <w:tcPr>
            <w:tcW w:w="4675" w:type="dxa"/>
          </w:tcPr>
          <w:p w:rsidR="00E61C6C" w:rsidRDefault="00E61C6C" w:rsidP="00E61C6C">
            <w:r>
              <w:lastRenderedPageBreak/>
              <w:t>Artifact</w:t>
            </w:r>
          </w:p>
        </w:tc>
        <w:tc>
          <w:tcPr>
            <w:tcW w:w="4675" w:type="dxa"/>
          </w:tcPr>
          <w:p w:rsidR="00E61C6C" w:rsidRDefault="00E61C6C" w:rsidP="00E61C6C">
            <w:r>
              <w:t>Description</w:t>
            </w:r>
          </w:p>
        </w:tc>
      </w:tr>
      <w:tr w:rsidR="00E61C6C" w:rsidTr="00E61C6C">
        <w:tc>
          <w:tcPr>
            <w:tcW w:w="4675" w:type="dxa"/>
          </w:tcPr>
          <w:p w:rsidR="00E61C6C" w:rsidRDefault="00CB1D19" w:rsidP="00862702">
            <w:proofErr w:type="spellStart"/>
            <w:r>
              <w:t>css</w:t>
            </w:r>
            <w:proofErr w:type="spellEnd"/>
            <w:r w:rsidR="00B84CB2">
              <w:t xml:space="preserve"> </w:t>
            </w:r>
          </w:p>
        </w:tc>
        <w:tc>
          <w:tcPr>
            <w:tcW w:w="4675" w:type="dxa"/>
          </w:tcPr>
          <w:p w:rsidR="00E61C6C" w:rsidRDefault="00B84CB2" w:rsidP="00E61C6C">
            <w:r>
              <w:t xml:space="preserve">Contains main.css file which controls all the </w:t>
            </w:r>
            <w:r w:rsidR="00CB1D19">
              <w:t xml:space="preserve">UI </w:t>
            </w:r>
            <w:r w:rsidR="00E85E89">
              <w:t>look and feel</w:t>
            </w:r>
          </w:p>
        </w:tc>
      </w:tr>
      <w:tr w:rsidR="00CB1D19" w:rsidTr="00E61C6C">
        <w:tc>
          <w:tcPr>
            <w:tcW w:w="4675" w:type="dxa"/>
          </w:tcPr>
          <w:p w:rsidR="00CB1D19" w:rsidRDefault="00CB1D19" w:rsidP="00E61C6C">
            <w:r>
              <w:t>Images</w:t>
            </w:r>
          </w:p>
        </w:tc>
        <w:tc>
          <w:tcPr>
            <w:tcW w:w="4675" w:type="dxa"/>
          </w:tcPr>
          <w:p w:rsidR="00CB1D19" w:rsidRDefault="00CB1D19" w:rsidP="00E61C6C">
            <w:r>
              <w:t xml:space="preserve">Contains images uses in the application </w:t>
            </w:r>
          </w:p>
        </w:tc>
      </w:tr>
      <w:tr w:rsidR="00CB1D19" w:rsidTr="00E61C6C">
        <w:tc>
          <w:tcPr>
            <w:tcW w:w="4675" w:type="dxa"/>
          </w:tcPr>
          <w:p w:rsidR="00CB1D19" w:rsidRDefault="00CB1D19" w:rsidP="00E61C6C">
            <w:r>
              <w:t>Scripts</w:t>
            </w:r>
          </w:p>
        </w:tc>
        <w:tc>
          <w:tcPr>
            <w:tcW w:w="4675" w:type="dxa"/>
          </w:tcPr>
          <w:p w:rsidR="00CB1D19" w:rsidRDefault="00CB1D19" w:rsidP="00E61C6C">
            <w:r>
              <w:t>Contains three files</w:t>
            </w:r>
            <w:r>
              <w:br/>
              <w:t xml:space="preserve">config.js : contains configuration information </w:t>
            </w:r>
          </w:p>
          <w:p w:rsidR="00CB1D19" w:rsidRDefault="00CB1D19" w:rsidP="00E61C6C">
            <w:r>
              <w:t>Routing.js: contains routing map between pages</w:t>
            </w:r>
          </w:p>
          <w:p w:rsidR="00CB1D19" w:rsidRDefault="00CB1D19" w:rsidP="00E61C6C">
            <w:r>
              <w:t xml:space="preserve">Main.js: contains main </w:t>
            </w:r>
            <w:proofErr w:type="spellStart"/>
            <w:r>
              <w:t>angluarJs</w:t>
            </w:r>
            <w:proofErr w:type="spellEnd"/>
            <w:r>
              <w:t xml:space="preserve"> logic , </w:t>
            </w:r>
            <w:r w:rsidR="0044761A">
              <w:t>it contains controllers and services</w:t>
            </w:r>
          </w:p>
        </w:tc>
      </w:tr>
      <w:tr w:rsidR="0044761A" w:rsidTr="00E61C6C">
        <w:tc>
          <w:tcPr>
            <w:tcW w:w="4675" w:type="dxa"/>
          </w:tcPr>
          <w:p w:rsidR="0044761A" w:rsidRDefault="0044761A" w:rsidP="00E61C6C">
            <w:r>
              <w:t>Home.htm</w:t>
            </w:r>
          </w:p>
        </w:tc>
        <w:tc>
          <w:tcPr>
            <w:tcW w:w="4675" w:type="dxa"/>
          </w:tcPr>
          <w:p w:rsidR="0044761A" w:rsidRDefault="00777C2B" w:rsidP="00E61C6C">
            <w:r>
              <w:t>Main page template</w:t>
            </w:r>
          </w:p>
        </w:tc>
      </w:tr>
      <w:tr w:rsidR="00777C2B" w:rsidTr="00E61C6C">
        <w:tc>
          <w:tcPr>
            <w:tcW w:w="4675" w:type="dxa"/>
          </w:tcPr>
          <w:p w:rsidR="00777C2B" w:rsidRDefault="00777C2B" w:rsidP="00E61C6C">
            <w:r>
              <w:t>Products.htm</w:t>
            </w:r>
          </w:p>
        </w:tc>
        <w:tc>
          <w:tcPr>
            <w:tcW w:w="4675" w:type="dxa"/>
          </w:tcPr>
          <w:p w:rsidR="00777C2B" w:rsidRDefault="00862702" w:rsidP="00E61C6C">
            <w:r>
              <w:t>It displays the products</w:t>
            </w:r>
          </w:p>
        </w:tc>
      </w:tr>
      <w:tr w:rsidR="00862702" w:rsidTr="00E61C6C">
        <w:tc>
          <w:tcPr>
            <w:tcW w:w="4675" w:type="dxa"/>
          </w:tcPr>
          <w:p w:rsidR="00862702" w:rsidRDefault="00862702" w:rsidP="00E61C6C">
            <w:r>
              <w:t>Shopcart.htm</w:t>
            </w:r>
          </w:p>
        </w:tc>
        <w:tc>
          <w:tcPr>
            <w:tcW w:w="4675" w:type="dxa"/>
          </w:tcPr>
          <w:p w:rsidR="00862702" w:rsidRDefault="00862702" w:rsidP="00E61C6C">
            <w:r>
              <w:t>It displays the shop cart of customers</w:t>
            </w:r>
          </w:p>
        </w:tc>
      </w:tr>
      <w:tr w:rsidR="00862702" w:rsidTr="00E61C6C">
        <w:tc>
          <w:tcPr>
            <w:tcW w:w="4675" w:type="dxa"/>
          </w:tcPr>
          <w:p w:rsidR="00862702" w:rsidRDefault="00862702" w:rsidP="00E61C6C">
            <w:r>
              <w:t>Contactus.htm</w:t>
            </w:r>
          </w:p>
        </w:tc>
        <w:tc>
          <w:tcPr>
            <w:tcW w:w="4675" w:type="dxa"/>
          </w:tcPr>
          <w:p w:rsidR="00862702" w:rsidRDefault="00862702" w:rsidP="00E61C6C">
            <w:r>
              <w:t>It displays the contact information</w:t>
            </w:r>
          </w:p>
        </w:tc>
      </w:tr>
      <w:tr w:rsidR="00862702" w:rsidTr="00E61C6C">
        <w:tc>
          <w:tcPr>
            <w:tcW w:w="4675" w:type="dxa"/>
          </w:tcPr>
          <w:p w:rsidR="00862702" w:rsidRDefault="00862702" w:rsidP="00E61C6C">
            <w:r>
              <w:t>Statistics.htm</w:t>
            </w:r>
          </w:p>
        </w:tc>
        <w:tc>
          <w:tcPr>
            <w:tcW w:w="4675" w:type="dxa"/>
          </w:tcPr>
          <w:p w:rsidR="00862702" w:rsidRDefault="00862702" w:rsidP="00E61C6C">
            <w:r>
              <w:t>It displays the Trend charts</w:t>
            </w:r>
          </w:p>
        </w:tc>
      </w:tr>
    </w:tbl>
    <w:p w:rsidR="00470176" w:rsidRDefault="00470176" w:rsidP="00E61C6C"/>
    <w:p w:rsidR="00442C19" w:rsidRDefault="00442C19" w:rsidP="00D53E30">
      <w:pPr>
        <w:pStyle w:val="Heading3"/>
      </w:pPr>
      <w:r>
        <w:t>Frontend</w:t>
      </w:r>
    </w:p>
    <w:p w:rsidR="00470176" w:rsidRDefault="00D16E7D" w:rsidP="00127628">
      <w:r>
        <w:t>M</w:t>
      </w:r>
      <w:r w:rsidR="00442C19">
        <w:t xml:space="preserve">ost of </w:t>
      </w:r>
      <w:proofErr w:type="spellStart"/>
      <w:r w:rsidR="00442C19">
        <w:t>Angluar</w:t>
      </w:r>
      <w:proofErr w:type="spellEnd"/>
      <w:r w:rsidR="00442C19">
        <w:t xml:space="preserve"> </w:t>
      </w:r>
      <w:proofErr w:type="spellStart"/>
      <w:r w:rsidR="00442C19">
        <w:t>js</w:t>
      </w:r>
      <w:proofErr w:type="spellEnd"/>
      <w:r w:rsidR="00442C19">
        <w:t xml:space="preserve"> features </w:t>
      </w:r>
      <w:proofErr w:type="gramStart"/>
      <w:r w:rsidR="00442C19">
        <w:t>( MVC</w:t>
      </w:r>
      <w:proofErr w:type="gramEnd"/>
      <w:r w:rsidR="00442C19">
        <w:t>, routing, dependency injection</w:t>
      </w:r>
      <w:r w:rsidR="00D7011E">
        <w:t xml:space="preserve"> and more </w:t>
      </w:r>
      <w:r w:rsidR="00442C19">
        <w:t>)</w:t>
      </w:r>
      <w:r>
        <w:t xml:space="preserve"> are used in the </w:t>
      </w:r>
      <w:r w:rsidR="005A193D">
        <w:t>application. The</w:t>
      </w:r>
      <w:r w:rsidR="00470176">
        <w:t xml:space="preserve"> main </w:t>
      </w:r>
      <w:proofErr w:type="spellStart"/>
      <w:r w:rsidR="00470176">
        <w:t>js</w:t>
      </w:r>
      <w:proofErr w:type="spellEnd"/>
      <w:r w:rsidR="00470176">
        <w:t xml:space="preserve"> file that contains Angluar.js </w:t>
      </w:r>
      <w:r w:rsidR="00442C19">
        <w:t xml:space="preserve">code is </w:t>
      </w:r>
      <w:proofErr w:type="gramStart"/>
      <w:r w:rsidR="00442C19">
        <w:t>main.js .</w:t>
      </w:r>
      <w:proofErr w:type="gramEnd"/>
      <w:r w:rsidR="00442C19">
        <w:t xml:space="preserve"> </w:t>
      </w:r>
      <w:r w:rsidR="00470176">
        <w:t xml:space="preserve">It contains controller for each page and contains three services. Here are </w:t>
      </w:r>
      <w:r w:rsidR="00127628">
        <w:t>controller</w:t>
      </w:r>
      <w:r w:rsidR="000558A5">
        <w:t>s</w:t>
      </w:r>
      <w:r w:rsidR="00127628">
        <w:t>’</w:t>
      </w:r>
      <w:r w:rsidR="00470176">
        <w:t xml:space="preserve"> descrip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70176" w:rsidTr="00470176">
        <w:tc>
          <w:tcPr>
            <w:tcW w:w="4675" w:type="dxa"/>
          </w:tcPr>
          <w:p w:rsidR="00470176" w:rsidRDefault="000558A5" w:rsidP="00470176">
            <w:r>
              <w:t>Controller</w:t>
            </w:r>
          </w:p>
        </w:tc>
        <w:tc>
          <w:tcPr>
            <w:tcW w:w="4675" w:type="dxa"/>
          </w:tcPr>
          <w:p w:rsidR="00470176" w:rsidRDefault="00C47B49" w:rsidP="00470176">
            <w:r>
              <w:t>description</w:t>
            </w:r>
          </w:p>
        </w:tc>
      </w:tr>
      <w:tr w:rsidR="00470176" w:rsidTr="00470176">
        <w:tc>
          <w:tcPr>
            <w:tcW w:w="4675" w:type="dxa"/>
          </w:tcPr>
          <w:p w:rsidR="00470176" w:rsidRDefault="00470176" w:rsidP="00470176">
            <w:pPr>
              <w:jc w:val="center"/>
            </w:pPr>
            <w:proofErr w:type="spellStart"/>
            <w:r>
              <w:t>mainController</w:t>
            </w:r>
            <w:proofErr w:type="spellEnd"/>
          </w:p>
        </w:tc>
        <w:tc>
          <w:tcPr>
            <w:tcW w:w="4675" w:type="dxa"/>
          </w:tcPr>
          <w:p w:rsidR="00470176" w:rsidRDefault="00470176" w:rsidP="00470176">
            <w:r>
              <w:t>contains the global variables and functions of the application</w:t>
            </w:r>
          </w:p>
          <w:p w:rsidR="00470176" w:rsidRDefault="00470176" w:rsidP="00470176"/>
        </w:tc>
      </w:tr>
      <w:tr w:rsidR="00470176" w:rsidTr="00470176">
        <w:tc>
          <w:tcPr>
            <w:tcW w:w="4675" w:type="dxa"/>
          </w:tcPr>
          <w:p w:rsidR="00470176" w:rsidRDefault="00470176" w:rsidP="00470176">
            <w:pPr>
              <w:jc w:val="center"/>
            </w:pPr>
            <w:proofErr w:type="spellStart"/>
            <w:r>
              <w:t>productsController</w:t>
            </w:r>
            <w:proofErr w:type="spellEnd"/>
          </w:p>
        </w:tc>
        <w:tc>
          <w:tcPr>
            <w:tcW w:w="4675" w:type="dxa"/>
          </w:tcPr>
          <w:p w:rsidR="00470176" w:rsidRDefault="00470176" w:rsidP="00470176">
            <w:r>
              <w:t>contains variable and functions of products page</w:t>
            </w:r>
          </w:p>
        </w:tc>
      </w:tr>
      <w:tr w:rsidR="00470176" w:rsidTr="00470176">
        <w:tc>
          <w:tcPr>
            <w:tcW w:w="4675" w:type="dxa"/>
          </w:tcPr>
          <w:p w:rsidR="00470176" w:rsidRDefault="00470176" w:rsidP="00470176">
            <w:pPr>
              <w:jc w:val="center"/>
            </w:pPr>
            <w:proofErr w:type="spellStart"/>
            <w:r>
              <w:t>shopcartController</w:t>
            </w:r>
            <w:proofErr w:type="spellEnd"/>
          </w:p>
        </w:tc>
        <w:tc>
          <w:tcPr>
            <w:tcW w:w="4675" w:type="dxa"/>
          </w:tcPr>
          <w:p w:rsidR="00470176" w:rsidRDefault="00470176" w:rsidP="00470176">
            <w:r>
              <w:t xml:space="preserve">contains variable and functions of </w:t>
            </w:r>
            <w:proofErr w:type="spellStart"/>
            <w:r>
              <w:t>shopcart</w:t>
            </w:r>
            <w:proofErr w:type="spellEnd"/>
            <w:r>
              <w:t xml:space="preserve"> page</w:t>
            </w:r>
          </w:p>
        </w:tc>
      </w:tr>
      <w:tr w:rsidR="00470176" w:rsidTr="00470176">
        <w:tc>
          <w:tcPr>
            <w:tcW w:w="4675" w:type="dxa"/>
          </w:tcPr>
          <w:p w:rsidR="00470176" w:rsidRDefault="00470176" w:rsidP="00470176">
            <w:pPr>
              <w:jc w:val="center"/>
            </w:pPr>
            <w:proofErr w:type="spellStart"/>
            <w:r>
              <w:t>contactusController</w:t>
            </w:r>
            <w:proofErr w:type="spellEnd"/>
          </w:p>
        </w:tc>
        <w:tc>
          <w:tcPr>
            <w:tcW w:w="4675" w:type="dxa"/>
          </w:tcPr>
          <w:p w:rsidR="00470176" w:rsidRDefault="00470176" w:rsidP="00470176">
            <w:r>
              <w:t xml:space="preserve">contains variable and functions of </w:t>
            </w:r>
            <w:proofErr w:type="spellStart"/>
            <w:r>
              <w:t>contactus</w:t>
            </w:r>
            <w:proofErr w:type="spellEnd"/>
            <w:r>
              <w:t xml:space="preserve"> page</w:t>
            </w:r>
          </w:p>
        </w:tc>
      </w:tr>
      <w:tr w:rsidR="00470176" w:rsidTr="00470176">
        <w:tc>
          <w:tcPr>
            <w:tcW w:w="4675" w:type="dxa"/>
          </w:tcPr>
          <w:p w:rsidR="00470176" w:rsidRDefault="00470176" w:rsidP="00470176">
            <w:pPr>
              <w:jc w:val="center"/>
            </w:pPr>
            <w:proofErr w:type="spellStart"/>
            <w:r>
              <w:t>statisticsController</w:t>
            </w:r>
            <w:proofErr w:type="spellEnd"/>
          </w:p>
        </w:tc>
        <w:tc>
          <w:tcPr>
            <w:tcW w:w="4675" w:type="dxa"/>
          </w:tcPr>
          <w:p w:rsidR="00470176" w:rsidRDefault="00470176" w:rsidP="00470176">
            <w:r>
              <w:t>contains variable and functions of statistics page</w:t>
            </w:r>
          </w:p>
        </w:tc>
      </w:tr>
    </w:tbl>
    <w:p w:rsidR="00470176" w:rsidRDefault="00470176" w:rsidP="00470176"/>
    <w:p w:rsidR="00470176" w:rsidRDefault="00D53E30" w:rsidP="00D53E30">
      <w:r>
        <w:t>Here are s</w:t>
      </w:r>
      <w:r w:rsidR="00470176">
        <w:t>ervices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70176" w:rsidTr="00470176">
        <w:tc>
          <w:tcPr>
            <w:tcW w:w="4675" w:type="dxa"/>
          </w:tcPr>
          <w:p w:rsidR="00470176" w:rsidRDefault="00470176" w:rsidP="00470176">
            <w:proofErr w:type="spellStart"/>
            <w:r>
              <w:t>userService</w:t>
            </w:r>
            <w:proofErr w:type="spellEnd"/>
          </w:p>
        </w:tc>
        <w:tc>
          <w:tcPr>
            <w:tcW w:w="4675" w:type="dxa"/>
          </w:tcPr>
          <w:p w:rsidR="00470176" w:rsidRDefault="00470176" w:rsidP="008D724D">
            <w:r>
              <w:t>This service contains methods that handle users. This version assumes predefine user called "</w:t>
            </w:r>
            <w:proofErr w:type="spellStart"/>
            <w:r>
              <w:t>ayman</w:t>
            </w:r>
            <w:proofErr w:type="spellEnd"/>
            <w:proofErr w:type="gramStart"/>
            <w:r>
              <w:t>"</w:t>
            </w:r>
            <w:r w:rsidR="008D724D">
              <w:t xml:space="preserve"> .</w:t>
            </w:r>
            <w:proofErr w:type="gramEnd"/>
            <w:r w:rsidR="008D724D">
              <w:t xml:space="preserve"> there are no real user management</w:t>
            </w:r>
            <w:r w:rsidR="00AC1777">
              <w:t xml:space="preserve"> like login</w:t>
            </w:r>
            <w:r w:rsidR="008D724D">
              <w:t xml:space="preserve"> </w:t>
            </w:r>
          </w:p>
        </w:tc>
      </w:tr>
      <w:tr w:rsidR="00470176" w:rsidTr="00470176">
        <w:tc>
          <w:tcPr>
            <w:tcW w:w="4675" w:type="dxa"/>
          </w:tcPr>
          <w:p w:rsidR="00470176" w:rsidRDefault="00AC1777" w:rsidP="00470176">
            <w:proofErr w:type="spellStart"/>
            <w:r>
              <w:t>cartService</w:t>
            </w:r>
            <w:proofErr w:type="spellEnd"/>
          </w:p>
        </w:tc>
        <w:tc>
          <w:tcPr>
            <w:tcW w:w="4675" w:type="dxa"/>
          </w:tcPr>
          <w:p w:rsidR="00AC1777" w:rsidRDefault="00AC1777" w:rsidP="00AC1777">
            <w:r>
              <w:t>This service contains methods to get cart , delete it and method to add item to cart</w:t>
            </w:r>
          </w:p>
          <w:p w:rsidR="00470176" w:rsidRDefault="00470176" w:rsidP="00470176"/>
        </w:tc>
      </w:tr>
      <w:tr w:rsidR="00AC1777" w:rsidTr="00470176">
        <w:tc>
          <w:tcPr>
            <w:tcW w:w="4675" w:type="dxa"/>
          </w:tcPr>
          <w:p w:rsidR="00AC1777" w:rsidRDefault="00AC1777" w:rsidP="00470176">
            <w:proofErr w:type="spellStart"/>
            <w:r>
              <w:t>statisticsService</w:t>
            </w:r>
            <w:proofErr w:type="spellEnd"/>
          </w:p>
        </w:tc>
        <w:tc>
          <w:tcPr>
            <w:tcW w:w="4675" w:type="dxa"/>
          </w:tcPr>
          <w:p w:rsidR="00AC1777" w:rsidRDefault="00AC1777" w:rsidP="00AC1777">
            <w:r>
              <w:t>this service contains method to get statistic from backend</w:t>
            </w:r>
          </w:p>
        </w:tc>
      </w:tr>
    </w:tbl>
    <w:p w:rsidR="00957405" w:rsidRDefault="00957405" w:rsidP="005339C2"/>
    <w:p w:rsidR="0064045D" w:rsidRDefault="005339C2" w:rsidP="00BD2B78">
      <w:r>
        <w:t>In this version</w:t>
      </w:r>
      <w:r w:rsidR="00C02D3E">
        <w:t xml:space="preserve">, </w:t>
      </w:r>
      <w:bookmarkStart w:id="0" w:name="_GoBack"/>
      <w:bookmarkEnd w:id="0"/>
      <w:r w:rsidR="00D744AD">
        <w:t>there</w:t>
      </w:r>
      <w:r w:rsidR="00C02D3E">
        <w:t xml:space="preserve"> is </w:t>
      </w:r>
      <w:r w:rsidR="00D744AD">
        <w:t>no module</w:t>
      </w:r>
      <w:r>
        <w:t xml:space="preserve"> to handle login and permissions for the users. </w:t>
      </w:r>
      <w:r w:rsidR="0064045D">
        <w:t>Also only on</w:t>
      </w:r>
      <w:r w:rsidR="00BD2B78">
        <w:t>e user is defined.</w:t>
      </w:r>
    </w:p>
    <w:p w:rsidR="0064045D" w:rsidRDefault="0064045D" w:rsidP="00E0244C">
      <w:pPr>
        <w:pStyle w:val="Heading3"/>
      </w:pPr>
      <w:r>
        <w:lastRenderedPageBreak/>
        <w:t>Backend</w:t>
      </w:r>
    </w:p>
    <w:p w:rsidR="0064045D" w:rsidRDefault="0064045D" w:rsidP="0064045D">
      <w:r>
        <w:t xml:space="preserve">Backend code exists </w:t>
      </w:r>
      <w:r w:rsidR="00B9200A">
        <w:t>in file</w:t>
      </w:r>
      <w:r>
        <w:t xml:space="preserve"> called server.js. It just prints the submitted order and return back a predefine products </w:t>
      </w:r>
      <w:r w:rsidR="00D7011E">
        <w:t xml:space="preserve">and statistics list </w:t>
      </w:r>
      <w:r>
        <w:t xml:space="preserve">stored in memory to front </w:t>
      </w:r>
      <w:r w:rsidR="00B9200A">
        <w:t xml:space="preserve">end. </w:t>
      </w:r>
      <w:r>
        <w:t>The backend provides 3 Restful services to the Front end.</w:t>
      </w:r>
    </w:p>
    <w:p w:rsidR="0064045D" w:rsidRDefault="0064045D" w:rsidP="0064045D">
      <w:r>
        <w:t xml:space="preserve">Here are </w:t>
      </w:r>
      <w:r w:rsidR="00013087">
        <w:t xml:space="preserve">Restful </w:t>
      </w:r>
      <w:r>
        <w:t>services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64045D" w:rsidTr="0064045D">
        <w:tc>
          <w:tcPr>
            <w:tcW w:w="3116" w:type="dxa"/>
          </w:tcPr>
          <w:p w:rsidR="0064045D" w:rsidRDefault="0064045D" w:rsidP="0064045D">
            <w:r>
              <w:t>Service URL</w:t>
            </w:r>
          </w:p>
        </w:tc>
        <w:tc>
          <w:tcPr>
            <w:tcW w:w="3117" w:type="dxa"/>
          </w:tcPr>
          <w:p w:rsidR="0064045D" w:rsidRDefault="0064045D" w:rsidP="0064045D">
            <w:r>
              <w:t>Description</w:t>
            </w:r>
          </w:p>
        </w:tc>
        <w:tc>
          <w:tcPr>
            <w:tcW w:w="3117" w:type="dxa"/>
          </w:tcPr>
          <w:p w:rsidR="0064045D" w:rsidRDefault="0064045D" w:rsidP="0064045D">
            <w:r>
              <w:t>HTTP method</w:t>
            </w:r>
          </w:p>
        </w:tc>
      </w:tr>
      <w:tr w:rsidR="0064045D" w:rsidTr="0064045D">
        <w:tc>
          <w:tcPr>
            <w:tcW w:w="3116" w:type="dxa"/>
          </w:tcPr>
          <w:p w:rsidR="0064045D" w:rsidRDefault="00217DA8" w:rsidP="0064045D">
            <w:r w:rsidRPr="00217DA8">
              <w:t>/product</w:t>
            </w:r>
          </w:p>
        </w:tc>
        <w:tc>
          <w:tcPr>
            <w:tcW w:w="3117" w:type="dxa"/>
          </w:tcPr>
          <w:p w:rsidR="0064045D" w:rsidRDefault="0064045D" w:rsidP="0064045D">
            <w:r>
              <w:t>get products list</w:t>
            </w:r>
          </w:p>
        </w:tc>
        <w:tc>
          <w:tcPr>
            <w:tcW w:w="3117" w:type="dxa"/>
          </w:tcPr>
          <w:p w:rsidR="0064045D" w:rsidRDefault="0064045D" w:rsidP="0064045D">
            <w:r>
              <w:t>GET</w:t>
            </w:r>
          </w:p>
        </w:tc>
      </w:tr>
      <w:tr w:rsidR="0064045D" w:rsidTr="0064045D">
        <w:tc>
          <w:tcPr>
            <w:tcW w:w="3116" w:type="dxa"/>
          </w:tcPr>
          <w:p w:rsidR="0064045D" w:rsidRDefault="00217DA8" w:rsidP="0064045D">
            <w:r w:rsidRPr="00217DA8">
              <w:t>/statistics</w:t>
            </w:r>
          </w:p>
        </w:tc>
        <w:tc>
          <w:tcPr>
            <w:tcW w:w="3117" w:type="dxa"/>
          </w:tcPr>
          <w:p w:rsidR="0064045D" w:rsidRDefault="0064045D" w:rsidP="0064045D">
            <w:r>
              <w:t>get statistics of the selling</w:t>
            </w:r>
          </w:p>
        </w:tc>
        <w:tc>
          <w:tcPr>
            <w:tcW w:w="3117" w:type="dxa"/>
          </w:tcPr>
          <w:p w:rsidR="0064045D" w:rsidRDefault="0064045D" w:rsidP="0064045D">
            <w:r>
              <w:t>GET</w:t>
            </w:r>
          </w:p>
        </w:tc>
      </w:tr>
      <w:tr w:rsidR="0064045D" w:rsidTr="0064045D">
        <w:tc>
          <w:tcPr>
            <w:tcW w:w="3116" w:type="dxa"/>
          </w:tcPr>
          <w:p w:rsidR="0064045D" w:rsidRDefault="00217DA8" w:rsidP="0064045D">
            <w:r w:rsidRPr="00217DA8">
              <w:t>/cart</w:t>
            </w:r>
          </w:p>
        </w:tc>
        <w:tc>
          <w:tcPr>
            <w:tcW w:w="3117" w:type="dxa"/>
          </w:tcPr>
          <w:p w:rsidR="0064045D" w:rsidRDefault="0064045D" w:rsidP="0064045D">
            <w:r>
              <w:t>submit the shop cart</w:t>
            </w:r>
          </w:p>
        </w:tc>
        <w:tc>
          <w:tcPr>
            <w:tcW w:w="3117" w:type="dxa"/>
          </w:tcPr>
          <w:p w:rsidR="0064045D" w:rsidRDefault="0064045D" w:rsidP="0064045D">
            <w:r>
              <w:t>PUT</w:t>
            </w:r>
          </w:p>
        </w:tc>
      </w:tr>
    </w:tbl>
    <w:p w:rsidR="0064045D" w:rsidRDefault="0064045D" w:rsidP="0064045D"/>
    <w:p w:rsidR="00B9200A" w:rsidRDefault="00B9200A" w:rsidP="0064045D"/>
    <w:p w:rsidR="00B9200A" w:rsidRDefault="00B9200A" w:rsidP="00E0244C">
      <w:pPr>
        <w:pStyle w:val="Heading3"/>
      </w:pPr>
      <w:r>
        <w:t>Installing the Application</w:t>
      </w:r>
    </w:p>
    <w:p w:rsidR="00442C19" w:rsidRDefault="00957405" w:rsidP="0064045D">
      <w:r>
        <w:t xml:space="preserve">To install the application in </w:t>
      </w:r>
      <w:r w:rsidR="00E0244C">
        <w:t>a local</w:t>
      </w:r>
      <w:r>
        <w:t xml:space="preserve"> machine</w:t>
      </w:r>
      <w:r w:rsidR="00803164">
        <w:t>,</w:t>
      </w:r>
      <w:r>
        <w:t xml:space="preserve"> follow these steps.</w:t>
      </w:r>
    </w:p>
    <w:p w:rsidR="00957405" w:rsidRDefault="00957405" w:rsidP="00957405">
      <w:pPr>
        <w:pStyle w:val="ListParagraph"/>
        <w:numPr>
          <w:ilvl w:val="0"/>
          <w:numId w:val="5"/>
        </w:numPr>
      </w:pPr>
      <w:r>
        <w:t>Install Node.js in your machine</w:t>
      </w:r>
    </w:p>
    <w:p w:rsidR="00957405" w:rsidRDefault="00957405" w:rsidP="00957405">
      <w:pPr>
        <w:pStyle w:val="ListParagraph"/>
        <w:numPr>
          <w:ilvl w:val="0"/>
          <w:numId w:val="5"/>
        </w:numPr>
      </w:pPr>
      <w:r>
        <w:t>Open public/</w:t>
      </w:r>
      <w:r w:rsidR="00D7011E">
        <w:t>scripts/</w:t>
      </w:r>
      <w:r>
        <w:t xml:space="preserve">config.js and change the </w:t>
      </w:r>
      <w:proofErr w:type="spellStart"/>
      <w:r>
        <w:t>serverURL</w:t>
      </w:r>
      <w:proofErr w:type="spellEnd"/>
      <w:r>
        <w:t xml:space="preserve"> parameter to </w:t>
      </w:r>
      <w:hyperlink r:id="rId7" w:history="1">
        <w:r w:rsidRPr="001D3C7F">
          <w:rPr>
            <w:rStyle w:val="Hyperlink"/>
          </w:rPr>
          <w:t>http://localhost:8080</w:t>
        </w:r>
      </w:hyperlink>
      <w:proofErr w:type="gramStart"/>
      <w:r w:rsidR="00803164">
        <w:t xml:space="preserve"> </w:t>
      </w:r>
      <w:proofErr w:type="gramEnd"/>
      <w:r w:rsidR="00803164">
        <w:t xml:space="preserve"> . T</w:t>
      </w:r>
      <w:r>
        <w:t>he port should be “8080” otherwise you need to change the port in server.js file.</w:t>
      </w:r>
    </w:p>
    <w:p w:rsidR="00957405" w:rsidRDefault="00957405" w:rsidP="00957405">
      <w:pPr>
        <w:pStyle w:val="ListParagraph"/>
        <w:numPr>
          <w:ilvl w:val="0"/>
          <w:numId w:val="5"/>
        </w:numPr>
      </w:pPr>
      <w:r>
        <w:t>Access the application folder and run the server by this command “node server.js”</w:t>
      </w:r>
    </w:p>
    <w:p w:rsidR="0063656A" w:rsidRDefault="0063656A" w:rsidP="0063656A"/>
    <w:p w:rsidR="0063656A" w:rsidRDefault="0063656A" w:rsidP="00DB5FA1">
      <w:pPr>
        <w:pStyle w:val="Heading2"/>
      </w:pPr>
      <w:r>
        <w:t>Cloud publishing</w:t>
      </w:r>
    </w:p>
    <w:p w:rsidR="0063656A" w:rsidRDefault="00BE5685" w:rsidP="0063656A">
      <w:r>
        <w:t>T</w:t>
      </w:r>
      <w:r w:rsidR="0063656A">
        <w:t xml:space="preserve">his version </w:t>
      </w:r>
      <w:r>
        <w:t xml:space="preserve">is published </w:t>
      </w:r>
      <w:r w:rsidR="0063656A">
        <w:t xml:space="preserve">in </w:t>
      </w:r>
      <w:r w:rsidR="00C12734">
        <w:t>cloud9 (public cloud site). You</w:t>
      </w:r>
      <w:r w:rsidR="0063656A">
        <w:t xml:space="preserve"> can access it via this link </w:t>
      </w:r>
    </w:p>
    <w:p w:rsidR="00C12734" w:rsidRDefault="00D744AD" w:rsidP="0063656A">
      <w:hyperlink r:id="rId8" w:history="1">
        <w:r w:rsidR="00C12734" w:rsidRPr="00D53263">
          <w:rPr>
            <w:rStyle w:val="Hyperlink"/>
          </w:rPr>
          <w:t>https://toyshop-aymanelshayeb.c9users.io/home.htm</w:t>
        </w:r>
      </w:hyperlink>
    </w:p>
    <w:p w:rsidR="00C12734" w:rsidRDefault="00CE6570" w:rsidP="001A1FBF">
      <w:r>
        <w:t xml:space="preserve">You can find the code in this </w:t>
      </w:r>
      <w:proofErr w:type="spellStart"/>
      <w:r w:rsidR="001A1FBF">
        <w:t>Github</w:t>
      </w:r>
      <w:proofErr w:type="spellEnd"/>
      <w:r w:rsidR="001A1FBF">
        <w:t xml:space="preserve"> </w:t>
      </w:r>
      <w:proofErr w:type="gramStart"/>
      <w:r w:rsidR="001A1FBF">
        <w:t xml:space="preserve">link </w:t>
      </w:r>
      <w:r>
        <w:t xml:space="preserve"> </w:t>
      </w:r>
      <w:proofErr w:type="gramEnd"/>
      <w:hyperlink r:id="rId9" w:history="1">
        <w:r w:rsidRPr="003D1E28">
          <w:rPr>
            <w:rStyle w:val="Hyperlink"/>
          </w:rPr>
          <w:t>git@github.com:aymanElshayeb/projects.git</w:t>
        </w:r>
      </w:hyperlink>
      <w:r>
        <w:t xml:space="preserve"> under </w:t>
      </w:r>
      <w:proofErr w:type="spellStart"/>
      <w:r>
        <w:t>Nodejs</w:t>
      </w:r>
      <w:proofErr w:type="spellEnd"/>
      <w:r>
        <w:t xml:space="preserve">/toyshop folder </w:t>
      </w:r>
      <w:r w:rsidR="001A1FBF">
        <w:t>.</w:t>
      </w:r>
    </w:p>
    <w:p w:rsidR="001A1FBF" w:rsidRDefault="001A1FBF" w:rsidP="001A1FBF">
      <w:r>
        <w:t xml:space="preserve">The code site is </w:t>
      </w:r>
      <w:hyperlink r:id="rId10" w:history="1">
        <w:r w:rsidRPr="00E23380">
          <w:rPr>
            <w:rStyle w:val="Hyperlink"/>
          </w:rPr>
          <w:t>https://github.com/aymanElshayeb/projects</w:t>
        </w:r>
      </w:hyperlink>
      <w:r>
        <w:t xml:space="preserve"> under </w:t>
      </w:r>
      <w:proofErr w:type="spellStart"/>
      <w:r>
        <w:t>NodeJs</w:t>
      </w:r>
      <w:proofErr w:type="spellEnd"/>
      <w:r>
        <w:t>/toyshop</w:t>
      </w:r>
    </w:p>
    <w:p w:rsidR="001A1FBF" w:rsidRDefault="001A1FBF" w:rsidP="001A1FBF"/>
    <w:p w:rsidR="001A1FBF" w:rsidRDefault="001A1FBF" w:rsidP="00CE6570"/>
    <w:sectPr w:rsidR="001A1FB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A5116B"/>
    <w:multiLevelType w:val="hybridMultilevel"/>
    <w:tmpl w:val="77882520"/>
    <w:lvl w:ilvl="0" w:tplc="B3C8757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765DC6"/>
    <w:multiLevelType w:val="hybridMultilevel"/>
    <w:tmpl w:val="385A364C"/>
    <w:lvl w:ilvl="0" w:tplc="182A7C7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101A2B"/>
    <w:multiLevelType w:val="hybridMultilevel"/>
    <w:tmpl w:val="7C5670AC"/>
    <w:lvl w:ilvl="0" w:tplc="CF0E076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CF7451F"/>
    <w:multiLevelType w:val="hybridMultilevel"/>
    <w:tmpl w:val="FCF04ABC"/>
    <w:lvl w:ilvl="0" w:tplc="258AAAE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A67B92"/>
    <w:multiLevelType w:val="hybridMultilevel"/>
    <w:tmpl w:val="E0B29F08"/>
    <w:lvl w:ilvl="0" w:tplc="107A5E80">
      <w:start w:val="1"/>
      <w:numFmt w:val="decimal"/>
      <w:lvlText w:val="%1-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5" w:hanging="360"/>
      </w:pPr>
    </w:lvl>
    <w:lvl w:ilvl="2" w:tplc="0409001B" w:tentative="1">
      <w:start w:val="1"/>
      <w:numFmt w:val="lowerRoman"/>
      <w:lvlText w:val="%3."/>
      <w:lvlJc w:val="right"/>
      <w:pPr>
        <w:ind w:left="1905" w:hanging="180"/>
      </w:pPr>
    </w:lvl>
    <w:lvl w:ilvl="3" w:tplc="0409000F" w:tentative="1">
      <w:start w:val="1"/>
      <w:numFmt w:val="decimal"/>
      <w:lvlText w:val="%4."/>
      <w:lvlJc w:val="left"/>
      <w:pPr>
        <w:ind w:left="2625" w:hanging="360"/>
      </w:pPr>
    </w:lvl>
    <w:lvl w:ilvl="4" w:tplc="04090019" w:tentative="1">
      <w:start w:val="1"/>
      <w:numFmt w:val="lowerLetter"/>
      <w:lvlText w:val="%5."/>
      <w:lvlJc w:val="left"/>
      <w:pPr>
        <w:ind w:left="3345" w:hanging="360"/>
      </w:pPr>
    </w:lvl>
    <w:lvl w:ilvl="5" w:tplc="0409001B" w:tentative="1">
      <w:start w:val="1"/>
      <w:numFmt w:val="lowerRoman"/>
      <w:lvlText w:val="%6."/>
      <w:lvlJc w:val="right"/>
      <w:pPr>
        <w:ind w:left="4065" w:hanging="180"/>
      </w:pPr>
    </w:lvl>
    <w:lvl w:ilvl="6" w:tplc="0409000F" w:tentative="1">
      <w:start w:val="1"/>
      <w:numFmt w:val="decimal"/>
      <w:lvlText w:val="%7."/>
      <w:lvlJc w:val="left"/>
      <w:pPr>
        <w:ind w:left="4785" w:hanging="360"/>
      </w:pPr>
    </w:lvl>
    <w:lvl w:ilvl="7" w:tplc="04090019" w:tentative="1">
      <w:start w:val="1"/>
      <w:numFmt w:val="lowerLetter"/>
      <w:lvlText w:val="%8."/>
      <w:lvlJc w:val="left"/>
      <w:pPr>
        <w:ind w:left="5505" w:hanging="360"/>
      </w:pPr>
    </w:lvl>
    <w:lvl w:ilvl="8" w:tplc="0409001B" w:tentative="1">
      <w:start w:val="1"/>
      <w:numFmt w:val="lowerRoman"/>
      <w:lvlText w:val="%9."/>
      <w:lvlJc w:val="right"/>
      <w:pPr>
        <w:ind w:left="6225" w:hanging="18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FB4"/>
    <w:rsid w:val="00013087"/>
    <w:rsid w:val="000558A5"/>
    <w:rsid w:val="000C602E"/>
    <w:rsid w:val="00115F2C"/>
    <w:rsid w:val="00123AEB"/>
    <w:rsid w:val="00127628"/>
    <w:rsid w:val="00143EB3"/>
    <w:rsid w:val="001A1FBF"/>
    <w:rsid w:val="00217DA8"/>
    <w:rsid w:val="002E245B"/>
    <w:rsid w:val="00397CB3"/>
    <w:rsid w:val="0040482F"/>
    <w:rsid w:val="00442C19"/>
    <w:rsid w:val="0044307F"/>
    <w:rsid w:val="0044761A"/>
    <w:rsid w:val="00470176"/>
    <w:rsid w:val="005339C2"/>
    <w:rsid w:val="00547F0A"/>
    <w:rsid w:val="005A193D"/>
    <w:rsid w:val="0063656A"/>
    <w:rsid w:val="0064045D"/>
    <w:rsid w:val="00674AB0"/>
    <w:rsid w:val="006C2EB3"/>
    <w:rsid w:val="006E2079"/>
    <w:rsid w:val="00777C2B"/>
    <w:rsid w:val="00794183"/>
    <w:rsid w:val="007E7F0C"/>
    <w:rsid w:val="00803164"/>
    <w:rsid w:val="00862702"/>
    <w:rsid w:val="008855EF"/>
    <w:rsid w:val="008D724D"/>
    <w:rsid w:val="00944501"/>
    <w:rsid w:val="00957405"/>
    <w:rsid w:val="009A2D02"/>
    <w:rsid w:val="009B6447"/>
    <w:rsid w:val="00A91EC6"/>
    <w:rsid w:val="00AC1777"/>
    <w:rsid w:val="00B0354C"/>
    <w:rsid w:val="00B73DAE"/>
    <w:rsid w:val="00B84CB2"/>
    <w:rsid w:val="00B9200A"/>
    <w:rsid w:val="00BD2B78"/>
    <w:rsid w:val="00BE2D1B"/>
    <w:rsid w:val="00BE5685"/>
    <w:rsid w:val="00BE663C"/>
    <w:rsid w:val="00C02D3E"/>
    <w:rsid w:val="00C12734"/>
    <w:rsid w:val="00C47B49"/>
    <w:rsid w:val="00C56155"/>
    <w:rsid w:val="00C96D57"/>
    <w:rsid w:val="00CB1D19"/>
    <w:rsid w:val="00CB48B1"/>
    <w:rsid w:val="00CE41E7"/>
    <w:rsid w:val="00CE6570"/>
    <w:rsid w:val="00D16E7D"/>
    <w:rsid w:val="00D53E30"/>
    <w:rsid w:val="00D7011E"/>
    <w:rsid w:val="00D744AD"/>
    <w:rsid w:val="00DA72FA"/>
    <w:rsid w:val="00DB5FA1"/>
    <w:rsid w:val="00DD2FB4"/>
    <w:rsid w:val="00DF44A5"/>
    <w:rsid w:val="00E0244C"/>
    <w:rsid w:val="00E14C13"/>
    <w:rsid w:val="00E61C6C"/>
    <w:rsid w:val="00E71022"/>
    <w:rsid w:val="00E85E89"/>
    <w:rsid w:val="00E93068"/>
    <w:rsid w:val="00F368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827902D-FEBC-4D87-B665-909AE3DD90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5740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574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5740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0482F"/>
    <w:pPr>
      <w:ind w:left="720"/>
      <w:contextualSpacing/>
    </w:pPr>
  </w:style>
  <w:style w:type="table" w:styleId="TableGrid">
    <w:name w:val="Table Grid"/>
    <w:basedOn w:val="TableNormal"/>
    <w:uiPriority w:val="39"/>
    <w:rsid w:val="00A91E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957405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95740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5740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5740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toyshop-aymanelshayeb.c9users.io/home.htm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localhost:8080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hyperlink" Target="https://github.com/aymanElshayeb/projects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git@github.com:aymanElshayeb/projects.gi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5</Pages>
  <Words>877</Words>
  <Characters>5001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58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 Shayeb, Ayman</dc:creator>
  <cp:keywords/>
  <dc:description/>
  <cp:lastModifiedBy>El Shayeb, Ayman</cp:lastModifiedBy>
  <cp:revision>64</cp:revision>
  <dcterms:created xsi:type="dcterms:W3CDTF">2016-04-24T10:51:00Z</dcterms:created>
  <dcterms:modified xsi:type="dcterms:W3CDTF">2016-04-24T15:03:00Z</dcterms:modified>
</cp:coreProperties>
</file>